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68C5" w:rsidRDefault="000E293E">
      <w:r>
        <w:object w:dxaOrig="9379" w:dyaOrig="1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576.75pt" o:ole="">
            <v:imagedata r:id="rId6" o:title=""/>
          </v:shape>
          <o:OLEObject Type="Embed" ProgID="Visio.Drawing.11" ShapeID="_x0000_i1025" DrawAspect="Content" ObjectID="_1775890708" r:id="rId7"/>
        </w:object>
      </w:r>
      <w:bookmarkStart w:id="0" w:name="_GoBack"/>
      <w:bookmarkEnd w:id="0"/>
    </w:p>
    <w:sectPr w:rsidR="00EE68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666F" w:rsidRDefault="00CD666F" w:rsidP="000E293E">
      <w:r>
        <w:separator/>
      </w:r>
    </w:p>
  </w:endnote>
  <w:endnote w:type="continuationSeparator" w:id="0">
    <w:p w:rsidR="00CD666F" w:rsidRDefault="00CD666F" w:rsidP="000E29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666F" w:rsidRDefault="00CD666F" w:rsidP="000E293E">
      <w:r>
        <w:separator/>
      </w:r>
    </w:p>
  </w:footnote>
  <w:footnote w:type="continuationSeparator" w:id="0">
    <w:p w:rsidR="00CD666F" w:rsidRDefault="00CD666F" w:rsidP="000E29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EFC"/>
    <w:rsid w:val="000E293E"/>
    <w:rsid w:val="00857EFC"/>
    <w:rsid w:val="00CD666F"/>
    <w:rsid w:val="00EE6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C6A1772-042F-424B-872D-1D11A01E71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E29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E29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E29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E293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c</dc:creator>
  <cp:keywords/>
  <dc:description/>
  <cp:lastModifiedBy>zcc</cp:lastModifiedBy>
  <cp:revision>2</cp:revision>
  <dcterms:created xsi:type="dcterms:W3CDTF">2024-04-29T02:11:00Z</dcterms:created>
  <dcterms:modified xsi:type="dcterms:W3CDTF">2024-04-29T02:12:00Z</dcterms:modified>
</cp:coreProperties>
</file>